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目前，系统处于运营维护阶段，可以稳定、高效的进行</w:t>
      </w:r>
      <w:r w:rsidR="00515A9C">
        <w:rPr>
          <w:rFonts w:hint="eastAsia"/>
        </w:rPr>
        <w:t>团队任务的查询、新建、管理等</w:t>
      </w: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3" w:name="_Toc481515815"/>
      <w:r>
        <w:rPr>
          <w:rFonts w:ascii="Times New Roman" w:hAnsi="Times New Roman"/>
        </w:rPr>
        <w:t xml:space="preserve"> </w:t>
      </w:r>
      <w:bookmarkStart w:id="4" w:name="_Toc503448580"/>
      <w:r>
        <w:rPr>
          <w:rFonts w:ascii="Times New Roman" w:hAnsi="Times New Roman" w:hint="eastAsia"/>
        </w:rPr>
        <w:t>研究的背景</w:t>
      </w:r>
      <w:bookmarkEnd w:id="3"/>
      <w:bookmarkEnd w:id="4"/>
      <w:r>
        <w:rPr>
          <w:rFonts w:ascii="Times New Roman" w:hAnsi="Times New Roman"/>
        </w:rP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83380A">
      <w:pPr>
        <w:pStyle w:val="a8"/>
        <w:numPr>
          <w:ilvl w:val="1"/>
          <w:numId w:val="1"/>
        </w:numPr>
        <w:adjustRightInd w:val="0"/>
        <w:snapToGrid w:val="0"/>
        <w:ind w:left="0" w:firstLine="0"/>
        <w:rPr>
          <w:rFonts w:ascii="Times New Roman" w:hAnsi="Times New Roman"/>
        </w:rPr>
      </w:pPr>
      <w:bookmarkStart w:id="5" w:name="_Toc481515816"/>
      <w:bookmarkStart w:id="6" w:name="_Toc503448581"/>
      <w:r>
        <w:rPr>
          <w:rFonts w:ascii="Times New Roman" w:hAnsi="Times New Roman"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177235">
      <w:pPr>
        <w:pStyle w:val="a8"/>
        <w:numPr>
          <w:ilvl w:val="1"/>
          <w:numId w:val="1"/>
        </w:numPr>
        <w:adjustRightInd w:val="0"/>
        <w:snapToGrid w:val="0"/>
        <w:ind w:left="0" w:firstLine="0"/>
        <w:rPr>
          <w:rFonts w:ascii="Times New Roman" w:hAnsi="Times New Roman"/>
        </w:rPr>
      </w:pPr>
      <w:bookmarkStart w:id="7" w:name="_Toc481515817"/>
      <w:r>
        <w:rPr>
          <w:rFonts w:ascii="Times New Roman" w:hAnsi="Times New Roman"/>
        </w:rPr>
        <w:t xml:space="preserve"> </w:t>
      </w:r>
      <w:bookmarkStart w:id="8" w:name="_Toc503448582"/>
      <w:r>
        <w:rPr>
          <w:rFonts w:ascii="Times New Roman" w:hAnsi="Times New Roman"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177235">
      <w:pPr>
        <w:pStyle w:val="a8"/>
        <w:numPr>
          <w:ilvl w:val="1"/>
          <w:numId w:val="1"/>
        </w:numPr>
        <w:adjustRightInd w:val="0"/>
        <w:snapToGrid w:val="0"/>
        <w:ind w:left="0" w:firstLine="0"/>
        <w:rPr>
          <w:rFonts w:ascii="Times New Roman" w:hAnsi="Times New Roman"/>
        </w:rPr>
      </w:pPr>
      <w:bookmarkStart w:id="9" w:name="_Toc481515818"/>
      <w:r>
        <w:rPr>
          <w:rFonts w:ascii="Times New Roman" w:hAnsi="Times New Roman"/>
        </w:rPr>
        <w:lastRenderedPageBreak/>
        <w:t xml:space="preserve"> </w:t>
      </w:r>
      <w:bookmarkStart w:id="10" w:name="_Toc503448583"/>
      <w:r>
        <w:rPr>
          <w:rFonts w:ascii="Times New Roman" w:hAnsi="Times New Roman"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a"/>
        <w:adjustRightInd w:val="0"/>
        <w:snapToGrid w:val="0"/>
        <w:ind w:left="425" w:firstLineChars="200" w:firstLine="480"/>
        <w:rPr>
          <w:rFonts w:ascii="宋体" w:eastAsia="宋体" w:hAnsi="宋体"/>
        </w:rPr>
      </w:pPr>
    </w:p>
    <w:p w:rsidR="00177235" w:rsidRPr="009B7341" w:rsidRDefault="00177235" w:rsidP="009B7341">
      <w:pPr>
        <w:pStyle w:val="a8"/>
        <w:numPr>
          <w:ilvl w:val="1"/>
          <w:numId w:val="1"/>
        </w:numPr>
        <w:adjustRightInd w:val="0"/>
        <w:snapToGrid w:val="0"/>
        <w:ind w:left="0" w:firstLine="0"/>
        <w:rPr>
          <w:rFonts w:ascii="Times New Roman" w:hAnsi="Times New Roman"/>
        </w:rPr>
      </w:pPr>
      <w:bookmarkStart w:id="11" w:name="_Toc481515819"/>
      <w:r>
        <w:rPr>
          <w:rFonts w:ascii="Times New Roman" w:hAnsi="Times New Roman"/>
        </w:rPr>
        <w:lastRenderedPageBreak/>
        <w:t xml:space="preserve"> </w:t>
      </w:r>
      <w:bookmarkStart w:id="12" w:name="_Toc503448584"/>
      <w:r>
        <w:rPr>
          <w:rFonts w:ascii="Times New Roman" w:hAnsi="Times New Roman"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Pr="009D05E4">
        <w:rPr>
          <w:rFonts w:ascii="宋体" w:hAnsi="宋体"/>
        </w:rPr>
        <w:t>开发技术、数据库技术、</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a"/>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162F63">
      <w:pPr>
        <w:pStyle w:val="a8"/>
        <w:numPr>
          <w:ilvl w:val="1"/>
          <w:numId w:val="1"/>
        </w:numPr>
        <w:adjustRightInd w:val="0"/>
        <w:snapToGrid w:val="0"/>
        <w:ind w:left="0" w:firstLine="0"/>
        <w:rPr>
          <w:rFonts w:ascii="Times New Roman" w:hAnsi="Times New Roman" w:hint="eastAsia"/>
        </w:r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bookmarkEnd w:id="15"/>
      <w:bookmarkEnd w:id="16"/>
      <w:r w:rsidR="009D107D">
        <w:rPr>
          <w:rFonts w:ascii="Times New Roman" w:hAnsi="Times New Roman" w:hint="eastAsia"/>
        </w:rPr>
        <w:t>Android</w:t>
      </w:r>
      <w:r w:rsidR="009D107D">
        <w:rPr>
          <w:rFonts w:ascii="Times New Roman" w:hAnsi="Times New Roman" w:hint="eastAsia"/>
        </w:rPr>
        <w:t>技术概述</w:t>
      </w:r>
    </w:p>
    <w:p w:rsidR="00732F88" w:rsidRPr="005500CC" w:rsidRDefault="00C51A4D" w:rsidP="005500CC">
      <w:pPr>
        <w:pStyle w:val="a"/>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hint="eastAsia"/>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hint="eastAsia"/>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通过</w:t>
      </w:r>
      <w:r w:rsidRPr="00A40F06">
        <w:rPr>
          <w:rFonts w:ascii="宋体" w:hAnsi="宋体"/>
          <w:color w:val="333333"/>
        </w:rPr>
        <w:t xml:space="preserve">C或者C++库为Android系统提供主要的特性支持，例如Surface </w:t>
      </w:r>
      <w:r w:rsidRPr="00A40F06">
        <w:rPr>
          <w:rFonts w:ascii="宋体" w:hAnsi="宋体"/>
          <w:color w:val="333333"/>
        </w:rPr>
        <w:lastRenderedPageBreak/>
        <w:t>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a"/>
      </w:pPr>
    </w:p>
    <w:p w:rsidR="00380E02" w:rsidRPr="00CF4F4C" w:rsidRDefault="00380E02" w:rsidP="00CF4F4C">
      <w:pPr>
        <w:pStyle w:val="a"/>
        <w:rPr>
          <w:rFonts w:hint="eastAsia"/>
        </w:rPr>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hint="eastAsia"/>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hint="eastAsia"/>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hint="eastAsia"/>
        </w:rPr>
      </w:pPr>
      <w:r w:rsidRPr="00380E02">
        <w:rPr>
          <w:rFonts w:ascii="宋体" w:hAnsi="宋体"/>
        </w:rPr>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w:t>
      </w:r>
      <w:r w:rsidRPr="00380E02">
        <w:rPr>
          <w:rFonts w:ascii="宋体" w:hAnsi="宋体"/>
        </w:rPr>
        <w:lastRenderedPageBreak/>
        <w:t>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hint="eastAsia"/>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hint="eastAsia"/>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w:t>
      </w:r>
      <w:r w:rsidRPr="00380E02">
        <w:rPr>
          <w:rFonts w:ascii="宋体" w:hAnsi="宋体" w:cs="宋体"/>
          <w:color w:val="333333"/>
          <w:kern w:val="0"/>
        </w:rPr>
        <w:lastRenderedPageBreak/>
        <w:t>动，bindService()会先启动它）。</w:t>
      </w:r>
    </w:p>
    <w:p w:rsidR="00380E02" w:rsidRPr="00E73C55" w:rsidRDefault="00380E02" w:rsidP="00E73C55">
      <w:pPr>
        <w:spacing w:line="360" w:lineRule="auto"/>
        <w:ind w:left="425" w:firstLineChars="200" w:firstLine="480"/>
        <w:rPr>
          <w:rFonts w:ascii="宋体" w:hAnsi="宋体" w:hint="eastAsia"/>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rPr>
          <w:rFonts w:hint="eastAsia"/>
        </w:rPr>
      </w:pPr>
    </w:p>
    <w:p w:rsidR="00177235" w:rsidRDefault="00CF4F4C" w:rsidP="00177235">
      <w:pPr>
        <w:pStyle w:val="a"/>
        <w:adjustRightInd w:val="0"/>
        <w:snapToGrid w:val="0"/>
        <w:spacing w:line="360" w:lineRule="auto"/>
        <w:ind w:left="0" w:firstLineChars="200" w:firstLine="480"/>
        <w:rPr>
          <w:rFonts w:ascii="Times New Roman" w:hAnsi="Times New Roman"/>
        </w:rPr>
      </w:pPr>
      <w:r>
        <w:rPr>
          <w:rFonts w:ascii="Times New Roman" w:hAnsi="Times New Roman" w:hint="eastAsia"/>
        </w:rPr>
        <w:t>Android</w:t>
      </w:r>
      <w:r w:rsidR="00423150">
        <w:rPr>
          <w:rFonts w:ascii="Times New Roman" w:hAnsi="Times New Roman" w:hint="eastAsia"/>
        </w:rPr>
        <w:t>开发以及调试环境</w:t>
      </w:r>
    </w:p>
    <w:p w:rsidR="008F164D" w:rsidRPr="008F164D" w:rsidRDefault="008F164D" w:rsidP="008F164D">
      <w:pPr>
        <w:rPr>
          <w:rFonts w:hint="eastAsia"/>
        </w:rPr>
      </w:pPr>
      <w:r>
        <w:rPr>
          <w:rFonts w:hint="eastAsia"/>
        </w:rPr>
        <w:t xml:space="preserve"> </w:t>
      </w:r>
      <w:r>
        <w:t xml:space="preserve">   </w:t>
      </w:r>
      <w:r w:rsidRPr="008F164D">
        <w:rPr>
          <w:rFonts w:hint="eastAsia"/>
        </w:rPr>
        <w:t>本课题采用</w:t>
      </w:r>
      <w:r>
        <w:rPr>
          <w:rFonts w:hint="eastAsia"/>
        </w:rPr>
        <w:t>Google</w:t>
      </w:r>
      <w:r>
        <w:rPr>
          <w:rFonts w:hint="eastAsia"/>
        </w:rPr>
        <w:t>的</w:t>
      </w:r>
      <w:r>
        <w:rPr>
          <w:rFonts w:hint="eastAsia"/>
        </w:rPr>
        <w:t>Android</w:t>
      </w:r>
      <w:r>
        <w:t xml:space="preserve"> Studio</w:t>
      </w:r>
      <w:r>
        <w:rPr>
          <w:rFonts w:hint="eastAsia"/>
        </w:rPr>
        <w:t>作为开发环境。</w:t>
      </w:r>
    </w:p>
    <w:p w:rsidR="00177235" w:rsidRDefault="00177235" w:rsidP="00177235">
      <w:pPr>
        <w:pStyle w:val="aa"/>
        <w:adjustRightInd w:val="0"/>
        <w:snapToGrid w:val="0"/>
        <w:ind w:firstLineChars="200" w:firstLine="480"/>
        <w:rPr>
          <w:rFonts w:ascii="Times New Roman" w:hAnsi="Times New Roman"/>
        </w:rPr>
      </w:pPr>
      <w:bookmarkStart w:id="17" w:name="_GoBack"/>
      <w:bookmarkEnd w:id="17"/>
    </w:p>
    <w:p w:rsidR="00177235" w:rsidRDefault="00177235" w:rsidP="00177235">
      <w:pPr>
        <w:adjustRightInd w:val="0"/>
        <w:snapToGrid w:val="0"/>
        <w:spacing w:line="360" w:lineRule="auto"/>
        <w:jc w:val="center"/>
      </w:pPr>
      <w:r>
        <w:rPr>
          <w:noProof/>
        </w:rPr>
        <mc:AlternateContent>
          <mc:Choice Requires="wps">
            <w:drawing>
              <wp:anchor distT="0" distB="0" distL="114300" distR="114300" simplePos="0" relativeHeight="25166080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2" type="#_x0000_t62" style="position:absolute;left:0;text-align:left;margin-left:319.65pt;margin-top:215.9pt;width:161.25pt;height:78.75pt;rotation:18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0SfLgMAAEg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33" type="#_x0000_t62" style="position:absolute;left:0;text-align:left;margin-left:-86.85pt;margin-top:30.25pt;width:135pt;height:82.1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oUyLQMAAEo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153.85pt;height:246.45pt;mso-wrap-style:square;mso-position-horizontal-relative:page;mso-position-vertical-relative:page" o:ole="">
            <v:imagedata r:id="rId11" o:title=""/>
          </v:shape>
          <o:OLEObject Type="Embed" ProgID="Visio.Drawing.15" ShapeID="对象 3" DrawAspect="Content" ObjectID="_1617443744" r:id="rId12"/>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62848"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34" type="#_x0000_t62" style="position:absolute;left:0;text-align:left;margin-left:309.4pt;margin-top:59.35pt;width:171pt;height:92.25pt;rotation:18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18" w:name="OLE_LINK5"/>
      <w:bookmarkStart w:id="19" w:name="OLE_LINK3"/>
      <w:r>
        <w:rPr>
          <w:noProof/>
        </w:rPr>
        <mc:AlternateContent>
          <mc:Choice Requires="wps">
            <w:drawing>
              <wp:anchor distT="0" distB="0" distL="114300" distR="114300" simplePos="0" relativeHeight="251663872"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35" type="#_x0000_t62" style="position:absolute;left:0;text-align:left;margin-left:-60.6pt;margin-top:16.65pt;width:63.75pt;height:168pt;rotation:18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36" type="#_x0000_t62" style="position:absolute;left:0;text-align:left;margin-left:9pt;margin-top:736.65pt;width:225pt;height:78pt;rotation:18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0" w:name="3"/>
      <w:bookmarkEnd w:id="20"/>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18"/>
          <w:bookmarkEnd w:id="19"/>
          <w:p w:rsidR="00177235" w:rsidRDefault="00177235">
            <w:pPr>
              <w:widowControl/>
              <w:adjustRightInd w:val="0"/>
              <w:snapToGrid w:val="0"/>
              <w:jc w:val="center"/>
              <w:rPr>
                <w:color w:val="000000"/>
                <w:kern w:val="0"/>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lastRenderedPageBreak/>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mc:AlternateContent>
          <mc:Choice Requires="wps">
            <w:drawing>
              <wp:anchor distT="0" distB="0" distL="114300" distR="114300" simplePos="0" relativeHeight="25166592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37" type="#_x0000_t62" style="position:absolute;left:0;text-align:left;margin-left:395.4pt;margin-top:70.85pt;width:102.75pt;height:73.5pt;rotation:18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CHUMA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1"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9" w:firstLineChars="200" w:firstLine="480"/>
        <w:rPr>
          <w:szCs w:val="21"/>
        </w:rPr>
      </w:pPr>
      <w:r>
        <w:rPr>
          <w:noProof/>
        </w:rPr>
        <w:lastRenderedPageBreak/>
        <mc:AlternateContent>
          <mc:Choice Requires="wps">
            <w:drawing>
              <wp:anchor distT="0" distB="0" distL="114300" distR="114300" simplePos="0" relativeHeight="251666944"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38" type="#_x0000_t62" style="position:absolute;left:0;text-align:left;margin-left:-80.85pt;margin-top:11.25pt;width:198pt;height:132.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9" w:firstLineChars="200" w:firstLine="480"/>
        <w:rPr>
          <w:szCs w:val="21"/>
        </w:rPr>
      </w:pPr>
    </w:p>
    <w:p w:rsidR="00177235" w:rsidRDefault="00177235" w:rsidP="00177235">
      <w:pPr>
        <w:ind w:rightChars="12" w:right="29" w:firstLineChars="200" w:firstLine="480"/>
        <w:rPr>
          <w:szCs w:val="21"/>
        </w:rPr>
      </w:pPr>
    </w:p>
    <w:p w:rsidR="00177235" w:rsidRDefault="00177235" w:rsidP="00177235">
      <w:pPr>
        <w:ind w:rightChars="12" w:right="29" w:firstLineChars="200" w:firstLine="480"/>
        <w:rPr>
          <w:szCs w:val="21"/>
        </w:rPr>
      </w:pPr>
    </w:p>
    <w:p w:rsidR="00177235" w:rsidRDefault="00177235" w:rsidP="00177235">
      <w:pPr>
        <w:adjustRightInd w:val="0"/>
        <w:snapToGrid w:val="0"/>
        <w:ind w:rightChars="12" w:right="29" w:firstLineChars="1600" w:firstLine="384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9" w:firstLineChars="200" w:firstLine="480"/>
        <w:rPr>
          <w:szCs w:val="21"/>
        </w:rPr>
      </w:pPr>
    </w:p>
    <w:p w:rsidR="00177235" w:rsidRDefault="00177235" w:rsidP="00177235">
      <w:pPr>
        <w:ind w:rightChars="12" w:right="29" w:firstLineChars="200" w:firstLine="48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mc:AlternateContent>
          <mc:Choice Requires="wps">
            <w:drawing>
              <wp:anchor distT="0" distB="0" distL="114300" distR="114300" simplePos="0" relativeHeight="251667968"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39" type="#_x0000_t62" style="position:absolute;left:0;text-align:left;margin-left:-80.85pt;margin-top:28.45pt;width:124.5pt;height:143.25pt;rotation:18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6" type="#_x0000_t75" style="width:263.15pt;height:125.55pt" o:ole="">
            <v:imagedata r:id="rId14" o:title=""/>
          </v:shape>
          <o:OLEObject Type="Embed" ProgID="Equation.3" ShapeID="_x0000_i1026" DrawAspect="Content" ObjectID="_1617443745" r:id="rId15"/>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rPr>
      </w:pPr>
      <w:bookmarkStart w:id="22" w:name="_Toc503448589"/>
      <w:bookmarkEnd w:id="21"/>
      <w:r>
        <w:rPr>
          <w:rFonts w:ascii="Times New Roman" w:hAnsi="Times New Roman" w:hint="eastAsia"/>
        </w:rPr>
        <w:t>结论</w:t>
      </w:r>
      <w:bookmarkEnd w:id="22"/>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3" w:name="_Toc481515847"/>
    </w:p>
    <w:p w:rsidR="00177235" w:rsidRDefault="00177235" w:rsidP="00177235">
      <w:pPr>
        <w:pStyle w:val="13"/>
        <w:rPr>
          <w:rFonts w:ascii="Times New Roman" w:hAnsi="Times New Roman"/>
        </w:rPr>
      </w:pPr>
      <w:bookmarkStart w:id="24" w:name="_Toc503448590"/>
      <w:r>
        <w:rPr>
          <w:rFonts w:ascii="Times New Roman" w:hAnsi="Times New Roman" w:hint="eastAsia"/>
        </w:rPr>
        <w:t>致谢</w:t>
      </w:r>
      <w:bookmarkEnd w:id="23"/>
      <w:bookmarkEnd w:id="24"/>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5" w:name="_Toc503448591"/>
      <w:r>
        <w:rPr>
          <w:rFonts w:ascii="Times New Roman" w:hAnsi="Times New Roman" w:hint="eastAsia"/>
        </w:rPr>
        <w:t>参考文献</w:t>
      </w:r>
      <w:bookmarkEnd w:id="25"/>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2]孙家正，杨长青.计算机图形学[M].北京：清华大学出版社，1995:26-28</w:t>
      </w:r>
    </w:p>
    <w:p w:rsidR="00177235" w:rsidRDefault="00177235" w:rsidP="00177235">
      <w:pPr>
        <w:widowControl/>
        <w:jc w:val="left"/>
        <w:rPr>
          <w:rFonts w:asciiTheme="minorEastAsia" w:eastAsiaTheme="minorEastAsia" w:hAnsiTheme="minorEastAsia"/>
          <w:b/>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6"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6"/>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3305" w:rsidRDefault="00643305" w:rsidP="003313B1">
      <w:r>
        <w:separator/>
      </w:r>
    </w:p>
  </w:endnote>
  <w:endnote w:type="continuationSeparator" w:id="0">
    <w:p w:rsidR="00643305" w:rsidRDefault="00643305"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7924E0" w:rsidRPr="007924E0" w:rsidRDefault="007924E0">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7A1255" w:rsidRPr="007A1255">
          <w:rPr>
            <w:rFonts w:ascii="黑体" w:eastAsia="黑体" w:hAnsi="黑体"/>
            <w:noProof/>
            <w:lang w:val="zh-CN"/>
          </w:rPr>
          <w:t>20</w:t>
        </w:r>
        <w:r w:rsidRPr="007924E0">
          <w:rPr>
            <w:rFonts w:ascii="黑体" w:eastAsia="黑体" w:hAnsi="黑体"/>
          </w:rPr>
          <w:fldChar w:fldCharType="end"/>
        </w:r>
      </w:p>
    </w:sdtContent>
  </w:sdt>
  <w:p w:rsidR="007924E0" w:rsidRDefault="007924E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3305" w:rsidRDefault="00643305" w:rsidP="003313B1">
      <w:r>
        <w:separator/>
      </w:r>
    </w:p>
  </w:footnote>
  <w:footnote w:type="continuationSeparator" w:id="0">
    <w:p w:rsidR="00643305" w:rsidRDefault="00643305"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3AAF"/>
    <w:rsid w:val="000651F8"/>
    <w:rsid w:val="000A6558"/>
    <w:rsid w:val="001444E3"/>
    <w:rsid w:val="0015076D"/>
    <w:rsid w:val="00162F63"/>
    <w:rsid w:val="00177235"/>
    <w:rsid w:val="0018761B"/>
    <w:rsid w:val="001D23A2"/>
    <w:rsid w:val="001E4271"/>
    <w:rsid w:val="002373BB"/>
    <w:rsid w:val="003313B1"/>
    <w:rsid w:val="00342CF0"/>
    <w:rsid w:val="00355D43"/>
    <w:rsid w:val="00380E02"/>
    <w:rsid w:val="003E756D"/>
    <w:rsid w:val="003F2DDF"/>
    <w:rsid w:val="003F3E61"/>
    <w:rsid w:val="00423150"/>
    <w:rsid w:val="00423D8F"/>
    <w:rsid w:val="00463C9D"/>
    <w:rsid w:val="0048435F"/>
    <w:rsid w:val="004B6864"/>
    <w:rsid w:val="004D40B5"/>
    <w:rsid w:val="005019E7"/>
    <w:rsid w:val="00504867"/>
    <w:rsid w:val="00515A9C"/>
    <w:rsid w:val="005500CC"/>
    <w:rsid w:val="005C1097"/>
    <w:rsid w:val="005C23A7"/>
    <w:rsid w:val="005D0A40"/>
    <w:rsid w:val="00616318"/>
    <w:rsid w:val="00616C95"/>
    <w:rsid w:val="0063181D"/>
    <w:rsid w:val="00636498"/>
    <w:rsid w:val="00643305"/>
    <w:rsid w:val="006859D2"/>
    <w:rsid w:val="00690D01"/>
    <w:rsid w:val="006A24FA"/>
    <w:rsid w:val="006B4E76"/>
    <w:rsid w:val="006C4430"/>
    <w:rsid w:val="006E2932"/>
    <w:rsid w:val="00732F88"/>
    <w:rsid w:val="00735309"/>
    <w:rsid w:val="00764A65"/>
    <w:rsid w:val="00770CEA"/>
    <w:rsid w:val="007924E0"/>
    <w:rsid w:val="007A113D"/>
    <w:rsid w:val="007A1255"/>
    <w:rsid w:val="007D2BF1"/>
    <w:rsid w:val="007D4A6A"/>
    <w:rsid w:val="008022A6"/>
    <w:rsid w:val="00805E79"/>
    <w:rsid w:val="0083380A"/>
    <w:rsid w:val="00891CFF"/>
    <w:rsid w:val="008C5E55"/>
    <w:rsid w:val="008F164D"/>
    <w:rsid w:val="00927A86"/>
    <w:rsid w:val="00954339"/>
    <w:rsid w:val="009B7341"/>
    <w:rsid w:val="009D107D"/>
    <w:rsid w:val="009E4B57"/>
    <w:rsid w:val="00A001E2"/>
    <w:rsid w:val="00A050F2"/>
    <w:rsid w:val="00A128D1"/>
    <w:rsid w:val="00A53253"/>
    <w:rsid w:val="00A537CF"/>
    <w:rsid w:val="00A63207"/>
    <w:rsid w:val="00A7198F"/>
    <w:rsid w:val="00AB3817"/>
    <w:rsid w:val="00AB6B50"/>
    <w:rsid w:val="00AD113D"/>
    <w:rsid w:val="00AF59F5"/>
    <w:rsid w:val="00B31653"/>
    <w:rsid w:val="00B528CF"/>
    <w:rsid w:val="00B61F09"/>
    <w:rsid w:val="00B87A6D"/>
    <w:rsid w:val="00BB247F"/>
    <w:rsid w:val="00BC24B2"/>
    <w:rsid w:val="00C0136E"/>
    <w:rsid w:val="00C04DDF"/>
    <w:rsid w:val="00C42865"/>
    <w:rsid w:val="00C51A4D"/>
    <w:rsid w:val="00CA2D2A"/>
    <w:rsid w:val="00CC0030"/>
    <w:rsid w:val="00CF4F4C"/>
    <w:rsid w:val="00D13176"/>
    <w:rsid w:val="00D34F43"/>
    <w:rsid w:val="00D405AD"/>
    <w:rsid w:val="00D43375"/>
    <w:rsid w:val="00D91878"/>
    <w:rsid w:val="00DD6248"/>
    <w:rsid w:val="00E65F3C"/>
    <w:rsid w:val="00E73C55"/>
    <w:rsid w:val="00EA712C"/>
    <w:rsid w:val="00EB36A2"/>
    <w:rsid w:val="00F56275"/>
    <w:rsid w:val="00F876F5"/>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7CA998"/>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4">
    <w:name w:val="caption"/>
    <w:basedOn w:val="a0"/>
    <w:next w:val="a0"/>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rPr>
  </w:style>
  <w:style w:type="character" w:customStyle="1" w:styleId="ab">
    <w:name w:val="三级 字符"/>
    <w:link w:val="a"/>
    <w:locked/>
    <w:rsid w:val="005500CC"/>
    <w:rPr>
      <w:rFonts w:ascii="等线 Light" w:eastAsia="黑体" w:hAnsi="等线 Light"/>
      <w:kern w:val="28"/>
      <w:sz w:val="24"/>
      <w:szCs w:val="24"/>
    </w:rPr>
  </w:style>
  <w:style w:type="paragraph" w:customStyle="1" w:styleId="a">
    <w:name w:val="三级"/>
    <w:link w:val="ab"/>
    <w:qFormat/>
    <w:rsid w:val="005500CC"/>
    <w:pPr>
      <w:numPr>
        <w:ilvl w:val="2"/>
        <w:numId w:val="1"/>
      </w:numPr>
    </w:pPr>
    <w:rPr>
      <w:rFonts w:ascii="等线 Light" w:eastAsia="黑体" w:hAnsi="等线 Light"/>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1054C-5DBB-480F-8F43-C8541BD46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TotalTime>
  <Pages>21</Pages>
  <Words>1669</Words>
  <Characters>9515</Characters>
  <Application>Microsoft Office Word</Application>
  <DocSecurity>0</DocSecurity>
  <Lines>79</Lines>
  <Paragraphs>22</Paragraphs>
  <ScaleCrop>false</ScaleCrop>
  <Company/>
  <LinksUpToDate>false</LinksUpToDate>
  <CharactersWithSpaces>11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77</cp:revision>
  <dcterms:created xsi:type="dcterms:W3CDTF">2019-04-20T05:15:00Z</dcterms:created>
  <dcterms:modified xsi:type="dcterms:W3CDTF">2019-04-22T05:09:00Z</dcterms:modified>
</cp:coreProperties>
</file>